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D21D78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2A7AAB" w:rsidRPr="002A7AAB">
        <w:rPr>
          <w:rFonts w:ascii="Times New Roman" w:hAnsi="Times New Roman" w:cs="Times New Roman"/>
          <w:b/>
          <w:sz w:val="32"/>
          <w:szCs w:val="32"/>
        </w:rPr>
        <w:t>4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D21D78" w:rsidRPr="00D21D78">
        <w:rPr>
          <w:rFonts w:ascii="Times New Roman" w:hAnsi="Times New Roman" w:cs="Times New Roman"/>
          <w:b/>
          <w:sz w:val="32"/>
          <w:szCs w:val="32"/>
        </w:rPr>
        <w:t>1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31D02" w:rsidRPr="00551F78" w:rsidRDefault="00C31D02" w:rsidP="00C60858">
      <w:pPr>
        <w:rPr>
          <w:rFonts w:ascii="Times New Roman" w:hAnsi="Times New Roman" w:cs="Times New Roman"/>
        </w:rPr>
      </w:pPr>
    </w:p>
    <w:p w:rsidR="00E94AB9" w:rsidRPr="00FD31BA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="002A7AAB"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FD31BA" w:rsidRDefault="00551F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  <w:bookmarkStart w:id="0" w:name="_GoBack"/>
      <w:bookmarkEnd w:id="0"/>
    </w:p>
    <w:p w:rsidR="00FD31BA" w:rsidRPr="00D21D78" w:rsidRDefault="00D21D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Записи</w:t>
      </w:r>
    </w:p>
    <w:p w:rsidR="0023515B" w:rsidRPr="0023515B" w:rsidRDefault="00D21D78" w:rsidP="0023515B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21D78">
        <w:rPr>
          <w:rFonts w:ascii="Times New Roman" w:hAnsi="Times New Roman"/>
          <w:sz w:val="28"/>
          <w:szCs w:val="28"/>
        </w:rPr>
        <w:t xml:space="preserve">   </w:t>
      </w:r>
      <w:r w:rsidR="0023515B" w:rsidRPr="0023515B">
        <w:rPr>
          <w:rFonts w:ascii="Times New Roman" w:hAnsi="Times New Roman"/>
          <w:sz w:val="28"/>
          <w:szCs w:val="28"/>
        </w:rPr>
        <w:t>Сведения о студенте колледжа:</w:t>
      </w:r>
    </w:p>
    <w:p w:rsidR="0023515B" w:rsidRPr="0023515B" w:rsidRDefault="0023515B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>код группы;</w:t>
      </w:r>
    </w:p>
    <w:p w:rsidR="0023515B" w:rsidRPr="0023515B" w:rsidRDefault="0023515B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>номер по журналу;</w:t>
      </w:r>
    </w:p>
    <w:p w:rsidR="0023515B" w:rsidRPr="0023515B" w:rsidRDefault="0023515B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>фамилия и инициалы;</w:t>
      </w:r>
    </w:p>
    <w:p w:rsidR="0023515B" w:rsidRPr="0023515B" w:rsidRDefault="0023515B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>дата рождения;</w:t>
      </w:r>
    </w:p>
    <w:p w:rsidR="0023515B" w:rsidRPr="0023515B" w:rsidRDefault="0023515B" w:rsidP="0023515B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>пол.</w:t>
      </w:r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23515B">
        <w:rPr>
          <w:rFonts w:ascii="Times New Roman" w:hAnsi="Times New Roman"/>
          <w:sz w:val="28"/>
          <w:szCs w:val="28"/>
        </w:rPr>
        <w:t xml:space="preserve">Вывести </w:t>
      </w:r>
      <w:proofErr w:type="gramStart"/>
      <w:r w:rsidRPr="0023515B">
        <w:rPr>
          <w:rFonts w:ascii="Times New Roman" w:hAnsi="Times New Roman"/>
          <w:sz w:val="28"/>
          <w:szCs w:val="28"/>
        </w:rPr>
        <w:t>фамилии  студентов</w:t>
      </w:r>
      <w:proofErr w:type="gramEnd"/>
      <w:r w:rsidRPr="0023515B">
        <w:rPr>
          <w:rFonts w:ascii="Times New Roman" w:hAnsi="Times New Roman"/>
          <w:sz w:val="28"/>
          <w:szCs w:val="28"/>
        </w:rPr>
        <w:t xml:space="preserve"> отделения «Программирование» в порядке возрастания кодов групп, а внутри группы в порядке возрастания номера по журналу</w:t>
      </w:r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551F78" w:rsidRPr="00B312FA" w:rsidRDefault="00551F78" w:rsidP="0023515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proofErr w:type="spellStart"/>
      <w:r w:rsidRPr="00202544">
        <w:rPr>
          <w:rFonts w:ascii="Times New Roman" w:hAnsi="Times New Roman" w:cs="Times New Roman"/>
          <w:b/>
          <w:sz w:val="36"/>
          <w:szCs w:val="36"/>
        </w:rPr>
        <w:t>Ко</w:t>
      </w:r>
      <w:proofErr w:type="spellEnd"/>
      <w:r w:rsidRPr="00202544">
        <w:rPr>
          <w:rFonts w:ascii="Times New Roman" w:hAnsi="Times New Roman" w:cs="Times New Roman"/>
          <w:b/>
          <w:sz w:val="36"/>
          <w:szCs w:val="36"/>
        </w:rPr>
        <w:t>д</w:t>
      </w:r>
      <w:r w:rsidR="000412C9" w:rsidRPr="00B312FA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312FA">
        <w:rPr>
          <w:rFonts w:ascii="Times New Roman" w:hAnsi="Times New Roman" w:cs="Times New Roman"/>
          <w:b/>
          <w:sz w:val="36"/>
          <w:szCs w:val="36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B312FA">
        <w:rPr>
          <w:rFonts w:ascii="Times New Roman" w:hAnsi="Times New Roman" w:cs="Times New Roman"/>
          <w:b/>
          <w:sz w:val="36"/>
          <w:szCs w:val="36"/>
        </w:rPr>
        <w:t>)</w:t>
      </w:r>
    </w:p>
    <w:p w:rsidR="00B312FA" w:rsidRDefault="00B312F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B312FA" w:rsidRPr="00B312FA" w:rsidRDefault="00B312F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proofErr w:type="spellStart"/>
      <w:r w:rsidRPr="00B312FA">
        <w:rPr>
          <w:rFonts w:ascii="Times New Roman" w:hAnsi="Times New Roman" w:cs="Times New Roman"/>
          <w:b/>
          <w:sz w:val="36"/>
          <w:szCs w:val="36"/>
        </w:rPr>
        <w:t>Students.pas</w:t>
      </w:r>
      <w:proofErr w:type="spellEnd"/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Gender: </w:t>
      </w:r>
      <w:proofErr w:type="gram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gram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Surname: </w:t>
      </w:r>
      <w:proofErr w:type="gram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gram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o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Menu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dd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lete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aveDialo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in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FIle1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Open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ave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N1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8B0000"/>
          <w:sz w:val="18"/>
          <w:szCs w:val="18"/>
          <w:lang w:val="en-US"/>
        </w:rPr>
        <w:t>Exi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Help1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boutTheProgra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boutTheDevelop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Popup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Popup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pen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penDialo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dd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xit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boutTheProgram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boutTheDeveloper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ormCloseQuer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ormCre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lete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pe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nage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Add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nage.Capti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Add student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nage.ShowModa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Delete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i: </w:t>
      </w:r>
      <w:proofErr w:type="spell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hort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23515B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delete this record?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B312FA" w:rsidRPr="00B312FA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        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proofErr w:type="gram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proofErr w:type="gram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High(DB)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Gender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, Length(DB)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lete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AboutTheProgram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23515B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allows you to work with the university database.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0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Button </w:t>
      </w:r>
    </w:p>
    <w:p w:rsidR="0023515B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</w:t>
      </w:r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'Sort'' orders the list by group code'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0 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and students by </w:t>
      </w:r>
      <w:proofErr w:type="spellStart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jornal</w:t>
      </w:r>
      <w:proofErr w:type="spellEnd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number.' 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</w:p>
    <w:p w:rsidR="00B312FA" w:rsidRPr="00B312FA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#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0 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Ender </w:t>
      </w:r>
      <w:proofErr w:type="spellStart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dat</w:t>
      </w:r>
      <w:proofErr w:type="spellEnd"/>
      <w:r w:rsidR="00B312FA" w:rsidRPr="00B312FA">
        <w:rPr>
          <w:rFonts w:ascii="Courier New" w:hAnsi="Courier New" w:cs="Courier New"/>
          <w:color w:val="0000FF"/>
          <w:sz w:val="18"/>
          <w:szCs w:val="18"/>
        </w:rPr>
        <w:t>е</w:t>
      </w:r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of </w:t>
      </w:r>
      <w:proofErr w:type="spellStart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ith</w:t>
      </w:r>
      <w:proofErr w:type="spellEnd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in </w:t>
      </w:r>
      <w:proofErr w:type="spellStart"/>
      <w:proofErr w:type="gramStart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dd.mm.yyyy</w:t>
      </w:r>
      <w:proofErr w:type="spellEnd"/>
      <w:proofErr w:type="gramEnd"/>
      <w:r w:rsidR="00B312FA"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format.'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AboutTheDeveloper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23515B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is developed by Ilya </w:t>
      </w:r>
      <w:proofErr w:type="spell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Androsov</w:t>
      </w:r>
      <w:proofErr w:type="spell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+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3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BSUIR 201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B312FA" w:rsidRPr="00B312FA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Edi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nage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ption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Edit student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Text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Text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Copy(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Copy(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Copy(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Gender 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Female'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howModa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Exit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los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FormCloseQuer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23515B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exit?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</w:p>
    <w:p w:rsidR="00B312FA" w:rsidRPr="00B312FA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             </w:t>
      </w:r>
      <w:r w:rsidR="00B312FA"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FormCre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Group code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proofErr w:type="spell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Jornal</w:t>
      </w:r>
      <w:proofErr w:type="spell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number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Surname and initials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Date of birth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Gender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Ope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ile o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emp: </w:t>
      </w:r>
      <w:proofErr w:type="spell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mall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penFile.Execu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penFile.FileNam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eset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ead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oF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igh(DB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Gender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lete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. Try again.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tErro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bRetr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Sav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ile o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i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File.Execu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File.FileNam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ileExist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ewrite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igh(DB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Jorna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, Left, Right, Size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emp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ize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High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f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Siz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igh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Siz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Size *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]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ight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Right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l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-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Dec(j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Temp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c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ft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Left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j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Temp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 + Left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Jorna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Gro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, Left, Right, Size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Temp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ize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High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f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Siz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igh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Siz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Size *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]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ight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Right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l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-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Dec(j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Temp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c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ft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Left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.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j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Temp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ize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hat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j + Left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Gro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.Sor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, k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DataBas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Gro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repeat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k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k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k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I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rderByJorna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j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mpArray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[k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j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Inc(k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 &gt;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High(DB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 := DB[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Gender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B312FA">
        <w:rPr>
          <w:rFonts w:ascii="Courier New" w:hAnsi="Courier New" w:cs="Courier New"/>
          <w:color w:val="000000"/>
          <w:sz w:val="18"/>
          <w:szCs w:val="18"/>
        </w:rPr>
        <w:t xml:space="preserve">    </w:t>
      </w: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B312FA" w:rsidRPr="00B312FA" w:rsidRDefault="00B312FA" w:rsidP="00B312FA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.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r w:rsidRPr="00B312FA">
        <w:rPr>
          <w:rFonts w:ascii="Times New Roman" w:hAnsi="Times New Roman" w:cs="Times New Roman"/>
          <w:b/>
          <w:sz w:val="36"/>
          <w:szCs w:val="36"/>
          <w:lang w:val="en-US"/>
        </w:rPr>
        <w:t>ManageStudent.pas</w:t>
      </w:r>
      <w:proofErr w:type="spellEnd"/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nage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23515B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23515B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proofErr w:type="gram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Samples.Spin</w:t>
      </w:r>
      <w:proofErr w:type="spellEnd"/>
      <w:proofErr w:type="gram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B312FA" w:rsidRPr="00B312FA" w:rsidRDefault="0023515B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DBCtrl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="00B312FA"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1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2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3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4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5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ncel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ubmitBt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6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GC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JN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Month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Day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Yea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7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Label8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Label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Female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CheckBox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Male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CheckBox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ancel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ubmi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OnChang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dd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nage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B312FA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Cancel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Clear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Clear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Clos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OnChang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ubmi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ubmi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Femal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Male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Day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a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Day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a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GC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GC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JN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N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Key 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JN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N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 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Month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onth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Month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onth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xt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SaI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tter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proofErr w:type="spellStart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A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z</w:t>
      </w:r>
      <w:proofErr w:type="spellEnd"/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.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-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Letter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Edi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Surname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Gender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Female'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spellStart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.Gender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Male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Row] := DB[Row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Row] := DB[Row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Row] := DB[Row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Row] := DB[Row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Row] := DB[Row -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.Gender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Add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, Length(DB)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)].Surname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.'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)].Gender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Female'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B[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B)].Gender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Male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Length(DB)] := DB[High(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roupCod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Length(DB)] := DB[High(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ornalNumbe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Length(DB)] := DB[High(DB)].Surnam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Length(DB)] := DB[High(DB)].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teOfBirth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Length(DB)] := DB[High(DB)].Gender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artMenu.Save.Enabled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SubmitBtnClick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aption 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Add student'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Add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nder)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Stude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ender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GC.Clear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JN.Clear</w:t>
      </w:r>
      <w:proofErr w:type="spellEnd"/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I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ay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onth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Year.Clear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Fe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Male.Check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tartMenu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ave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Edi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Delete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udentsList.RowCou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ortBtn.Enable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Close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YearKeyPress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: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Numerals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[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Year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gram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erals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Key &lt;&gt;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8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Manage.YearKeyUp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B312FA">
        <w:rPr>
          <w:rFonts w:ascii="Courier New" w:hAnsi="Courier New" w:cs="Courier New"/>
          <w:color w:val="0000FF"/>
          <w:sz w:val="18"/>
          <w:szCs w:val="18"/>
          <w:lang w:val="en-US"/>
        </w:rPr>
        <w:t>Word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Shift: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ShiftState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Year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Tedi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xt) =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4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g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2013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>StrToIn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Text) &lt; </w:t>
      </w:r>
      <w:r w:rsidRPr="00B312FA">
        <w:rPr>
          <w:rFonts w:ascii="Courier New" w:hAnsi="Courier New" w:cs="Courier New"/>
          <w:color w:val="006400"/>
          <w:sz w:val="18"/>
          <w:szCs w:val="18"/>
          <w:lang w:val="en-US"/>
        </w:rPr>
        <w:t>1919</w:t>
      </w:r>
      <w:r w:rsidRPr="00B312F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B312F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312FA">
        <w:rPr>
          <w:rFonts w:ascii="Courier New" w:hAnsi="Courier New" w:cs="Courier New"/>
          <w:color w:val="000000"/>
          <w:sz w:val="18"/>
          <w:szCs w:val="18"/>
        </w:rPr>
        <w:t>Text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 xml:space="preserve"> :</w:t>
      </w:r>
      <w:proofErr w:type="gramEnd"/>
      <w:r w:rsidRPr="00B312FA">
        <w:rPr>
          <w:rFonts w:ascii="Courier New" w:hAnsi="Courier New" w:cs="Courier New"/>
          <w:color w:val="000000"/>
          <w:sz w:val="18"/>
          <w:szCs w:val="18"/>
        </w:rPr>
        <w:t xml:space="preserve">= </w:t>
      </w:r>
      <w:r w:rsidRPr="00B312FA">
        <w:rPr>
          <w:rFonts w:ascii="Courier New" w:hAnsi="Courier New" w:cs="Courier New"/>
          <w:color w:val="0000FF"/>
          <w:sz w:val="18"/>
          <w:szCs w:val="18"/>
        </w:rPr>
        <w:t>''</w:t>
      </w:r>
      <w:r w:rsidRPr="00B312FA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B312FA" w:rsidRPr="00B312FA" w:rsidRDefault="00B312FA" w:rsidP="00B312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</w:p>
    <w:p w:rsidR="00B312FA" w:rsidRPr="00B312FA" w:rsidRDefault="00B312FA" w:rsidP="00B312FA">
      <w:pPr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B312F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B312FA">
        <w:rPr>
          <w:rFonts w:ascii="Courier New" w:hAnsi="Courier New" w:cs="Courier New"/>
          <w:color w:val="000000"/>
          <w:sz w:val="18"/>
          <w:szCs w:val="18"/>
        </w:rPr>
        <w:t>.</w:t>
      </w: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23515B" w:rsidRPr="00B312FA" w:rsidRDefault="0023515B" w:rsidP="00C31D02">
      <w:pPr>
        <w:rPr>
          <w:rFonts w:ascii="Times New Roman" w:hAnsi="Times New Roman" w:cs="Times New Roman"/>
          <w:b/>
          <w:sz w:val="36"/>
          <w:szCs w:val="36"/>
        </w:rPr>
      </w:pPr>
    </w:p>
    <w:p w:rsidR="00530A68" w:rsidRPr="00B312FA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73804" w:rsidRDefault="00954FD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312FA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312FA">
        <w:rPr>
          <w:rFonts w:ascii="Times New Roman" w:hAnsi="Times New Roman" w:cs="Times New Roman"/>
          <w:b/>
          <w:sz w:val="36"/>
          <w:szCs w:val="36"/>
        </w:rPr>
        <w:t>)</w:t>
      </w:r>
    </w:p>
    <w:p w:rsidR="0023515B" w:rsidRPr="00B312FA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35067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5362575" cy="35718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15B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23515B" w:rsidRPr="00B312FA" w:rsidRDefault="0023515B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5362575" cy="35528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D78" w:rsidRDefault="00D21D78" w:rsidP="005C4ADF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21D78" w:rsidRDefault="00D21D78" w:rsidP="005C4ADF">
      <w:pPr>
        <w:spacing w:after="0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F934D3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5C4ADF" w:rsidRDefault="005C4ADF" w:rsidP="00402589">
      <w:pPr>
        <w:pStyle w:val="a3"/>
      </w:pPr>
    </w:p>
    <w:p w:rsidR="00402589" w:rsidRDefault="00D21D78" w:rsidP="00402589">
      <w:pPr>
        <w:pStyle w:val="a3"/>
      </w:pPr>
      <w:r>
        <w:object w:dxaOrig="11895" w:dyaOrig="16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93.95pt;height:689pt" o:ole="">
            <v:imagedata r:id="rId10" o:title=""/>
          </v:shape>
          <o:OLEObject Type="Embed" ProgID="Visio.Drawing.11" ShapeID="_x0000_i1035" DrawAspect="Content" ObjectID="_1612820994" r:id="rId11"/>
        </w:object>
      </w:r>
    </w:p>
    <w:p w:rsidR="00402589" w:rsidRDefault="00D21D78" w:rsidP="00402589">
      <w:pPr>
        <w:pStyle w:val="a3"/>
      </w:pPr>
      <w:r>
        <w:object w:dxaOrig="10081" w:dyaOrig="16531">
          <v:shape id="_x0000_i1041" type="#_x0000_t75" style="width:478.05pt;height:784.45pt" o:ole="">
            <v:imagedata r:id="rId12" o:title=""/>
          </v:shape>
          <o:OLEObject Type="Embed" ProgID="Visio.Drawing.11" ShapeID="_x0000_i1041" DrawAspect="Content" ObjectID="_1612820995" r:id="rId13"/>
        </w:object>
      </w:r>
    </w:p>
    <w:p w:rsidR="00402589" w:rsidRDefault="00D21D78" w:rsidP="00402589">
      <w:pPr>
        <w:pStyle w:val="a3"/>
      </w:pPr>
      <w:r>
        <w:object w:dxaOrig="12016" w:dyaOrig="13890">
          <v:shape id="_x0000_i1043" type="#_x0000_t75" style="width:538.35pt;height:622.05pt" o:ole="">
            <v:imagedata r:id="rId14" o:title=""/>
          </v:shape>
          <o:OLEObject Type="Embed" ProgID="Visio.Drawing.11" ShapeID="_x0000_i1043" DrawAspect="Content" ObjectID="_1612820996" r:id="rId15"/>
        </w:object>
      </w: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</w:p>
    <w:p w:rsidR="00D21D78" w:rsidRDefault="00D21D78" w:rsidP="00402589">
      <w:pPr>
        <w:pStyle w:val="a3"/>
      </w:pPr>
      <w:r>
        <w:object w:dxaOrig="11851" w:dyaOrig="14791">
          <v:shape id="_x0000_i1045" type="#_x0000_t75" style="width:538.35pt;height:672.3pt" o:ole="">
            <v:imagedata r:id="rId16" o:title=""/>
          </v:shape>
          <o:OLEObject Type="Embed" ProgID="Visio.Drawing.11" ShapeID="_x0000_i1045" DrawAspect="Content" ObjectID="_1612820997" r:id="rId17"/>
        </w:object>
      </w:r>
    </w:p>
    <w:p w:rsidR="00402589" w:rsidRPr="00402589" w:rsidRDefault="00402589" w:rsidP="00402589">
      <w:pPr>
        <w:pStyle w:val="a3"/>
      </w:pPr>
    </w:p>
    <w:sectPr w:rsidR="00402589" w:rsidRPr="00402589" w:rsidSect="00C31D02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656A" w:rsidRDefault="0002656A" w:rsidP="00AC2604">
      <w:pPr>
        <w:spacing w:after="0" w:line="240" w:lineRule="auto"/>
      </w:pPr>
      <w:r>
        <w:separator/>
      </w:r>
    </w:p>
  </w:endnote>
  <w:endnote w:type="continuationSeparator" w:id="0">
    <w:p w:rsidR="0002656A" w:rsidRDefault="0002656A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656A" w:rsidRDefault="0002656A" w:rsidP="00AC2604">
      <w:pPr>
        <w:spacing w:after="0" w:line="240" w:lineRule="auto"/>
      </w:pPr>
      <w:r>
        <w:separator/>
      </w:r>
    </w:p>
  </w:footnote>
  <w:footnote w:type="continuationSeparator" w:id="0">
    <w:p w:rsidR="0002656A" w:rsidRDefault="0002656A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2656A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25B96"/>
    <w:rsid w:val="002302EE"/>
    <w:rsid w:val="0023515B"/>
    <w:rsid w:val="0025407F"/>
    <w:rsid w:val="00264F0F"/>
    <w:rsid w:val="0026578D"/>
    <w:rsid w:val="002A7AAB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A715B"/>
    <w:rsid w:val="003D022D"/>
    <w:rsid w:val="003E2637"/>
    <w:rsid w:val="003E3B5B"/>
    <w:rsid w:val="003F63E0"/>
    <w:rsid w:val="00402589"/>
    <w:rsid w:val="0041726D"/>
    <w:rsid w:val="004368A0"/>
    <w:rsid w:val="004505A2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C4ADF"/>
    <w:rsid w:val="005F0205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0E11"/>
    <w:rsid w:val="00A36DF2"/>
    <w:rsid w:val="00A6271C"/>
    <w:rsid w:val="00A6481B"/>
    <w:rsid w:val="00A72052"/>
    <w:rsid w:val="00A83F6A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12FA"/>
    <w:rsid w:val="00B36EF4"/>
    <w:rsid w:val="00B96FF2"/>
    <w:rsid w:val="00BC1529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21D78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A276F"/>
    <w:rsid w:val="00DB5871"/>
    <w:rsid w:val="00DC2B67"/>
    <w:rsid w:val="00DC43CE"/>
    <w:rsid w:val="00DD178D"/>
    <w:rsid w:val="00DE52EF"/>
    <w:rsid w:val="00DF5F71"/>
    <w:rsid w:val="00DF6E24"/>
    <w:rsid w:val="00E01C96"/>
    <w:rsid w:val="00E34655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A2EB8"/>
    <w:rsid w:val="00FA66F2"/>
    <w:rsid w:val="00FC3C7C"/>
    <w:rsid w:val="00FC55B8"/>
    <w:rsid w:val="00FD31BA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923B0A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A54759-5C37-41A4-9DAE-E43300806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2779</Words>
  <Characters>15842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2</cp:revision>
  <cp:lastPrinted>2016-09-14T19:41:00Z</cp:lastPrinted>
  <dcterms:created xsi:type="dcterms:W3CDTF">2019-02-27T22:03:00Z</dcterms:created>
  <dcterms:modified xsi:type="dcterms:W3CDTF">2019-02-27T22:03:00Z</dcterms:modified>
</cp:coreProperties>
</file>